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27D4" w:rsidRPr="00781924" w:rsidRDefault="00781924" w:rsidP="007819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Segoe UI Light" w:hAnsi="Segoe UI Light"/>
          <w:sz w:val="36"/>
          <w:szCs w:val="36"/>
        </w:rPr>
      </w:pPr>
      <w:bookmarkStart w:id="0" w:name="_GoBack"/>
      <w:bookmarkEnd w:id="0"/>
      <w:r w:rsidRPr="00781924">
        <w:rPr>
          <w:rFonts w:ascii="Segoe UI Light" w:hAnsi="Segoe UI Light"/>
          <w:sz w:val="36"/>
          <w:szCs w:val="36"/>
        </w:rPr>
        <w:t xml:space="preserve">Sara </w:t>
      </w:r>
      <w:proofErr w:type="spellStart"/>
      <w:r w:rsidRPr="00781924">
        <w:rPr>
          <w:rFonts w:ascii="Segoe UI Light" w:hAnsi="Segoe UI Light"/>
          <w:sz w:val="36"/>
          <w:szCs w:val="36"/>
        </w:rPr>
        <w:t>Attarzadeh</w:t>
      </w:r>
      <w:proofErr w:type="spellEnd"/>
    </w:p>
    <w:p w:rsidR="00781924" w:rsidRPr="00781924" w:rsidRDefault="00781924" w:rsidP="007819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Segoe UI Light" w:hAnsi="Segoe UI Light"/>
          <w:sz w:val="36"/>
          <w:szCs w:val="36"/>
        </w:rPr>
      </w:pPr>
      <w:r w:rsidRPr="00781924">
        <w:rPr>
          <w:rFonts w:ascii="Segoe UI Light" w:hAnsi="Segoe UI Light"/>
          <w:sz w:val="36"/>
          <w:szCs w:val="36"/>
        </w:rPr>
        <w:t>2/8/2016</w:t>
      </w:r>
    </w:p>
    <w:p w:rsidR="00781924" w:rsidRPr="00781924" w:rsidRDefault="00781924" w:rsidP="007819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Segoe UI Light" w:hAnsi="Segoe UI Light"/>
          <w:sz w:val="36"/>
          <w:szCs w:val="36"/>
        </w:rPr>
      </w:pPr>
      <w:r w:rsidRPr="00781924">
        <w:rPr>
          <w:rFonts w:ascii="Segoe UI Light" w:hAnsi="Segoe UI Light"/>
          <w:sz w:val="36"/>
          <w:szCs w:val="36"/>
        </w:rPr>
        <w:t>CIS 310-01</w:t>
      </w:r>
    </w:p>
    <w:p w:rsidR="00781924" w:rsidRPr="00781924" w:rsidRDefault="00781924" w:rsidP="007819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Segoe UI Light" w:hAnsi="Segoe UI Light"/>
          <w:sz w:val="36"/>
          <w:szCs w:val="36"/>
        </w:rPr>
      </w:pPr>
      <w:r w:rsidRPr="00781924">
        <w:rPr>
          <w:rFonts w:ascii="Segoe UI Light" w:hAnsi="Segoe UI Light"/>
          <w:sz w:val="36"/>
          <w:szCs w:val="36"/>
        </w:rPr>
        <w:t>Assignment #4</w:t>
      </w:r>
    </w:p>
    <w:p w:rsidR="005B27D4" w:rsidRPr="00781924" w:rsidRDefault="005B27D4" w:rsidP="007819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Segoe UI Light" w:hAnsi="Segoe UI Light"/>
          <w:sz w:val="36"/>
          <w:szCs w:val="36"/>
        </w:rPr>
      </w:pPr>
      <w:r w:rsidRPr="00781924">
        <w:rPr>
          <w:rFonts w:ascii="Segoe UI Light" w:hAnsi="Segoe UI Light"/>
          <w:sz w:val="36"/>
          <w:szCs w:val="36"/>
        </w:rPr>
        <w:br w:type="page"/>
      </w:r>
    </w:p>
    <w:p w:rsidR="00200E17" w:rsidRDefault="00200E17">
      <w:r>
        <w:lastRenderedPageBreak/>
        <w:t>Business Rules</w:t>
      </w:r>
      <w:r w:rsidR="00781924">
        <w:t xml:space="preserve"> (in bold)</w:t>
      </w:r>
      <w:r>
        <w:t xml:space="preserve">: </w:t>
      </w:r>
    </w:p>
    <w:p w:rsidR="00200E17" w:rsidRDefault="00200E17" w:rsidP="00200E17">
      <w:pPr>
        <w:pStyle w:val="ListParagraph"/>
        <w:numPr>
          <w:ilvl w:val="0"/>
          <w:numId w:val="1"/>
        </w:numPr>
      </w:pPr>
      <w:r>
        <w:t>PUBLISHER publishes BOOK</w:t>
      </w:r>
    </w:p>
    <w:p w:rsidR="00200E17" w:rsidRPr="009C55A3" w:rsidRDefault="00200E17" w:rsidP="00200E17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 BOOK is published by one, and only one PUBLISHER</w:t>
      </w:r>
    </w:p>
    <w:p w:rsidR="00200E17" w:rsidRPr="009C55A3" w:rsidRDefault="00200E17" w:rsidP="00200E17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 PUBLISHER publishes one or more BOOKs</w:t>
      </w:r>
    </w:p>
    <w:p w:rsidR="00200E17" w:rsidRDefault="00200E17" w:rsidP="00200E17">
      <w:pPr>
        <w:pStyle w:val="ListParagraph"/>
        <w:numPr>
          <w:ilvl w:val="0"/>
          <w:numId w:val="1"/>
        </w:numPr>
      </w:pPr>
      <w:r>
        <w:t>AUTHOR writes BOOK</w:t>
      </w:r>
    </w:p>
    <w:p w:rsidR="00200E17" w:rsidRPr="009C55A3" w:rsidRDefault="00200E17" w:rsidP="00200E17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 BOOK is written by one, and only one AUTHOR</w:t>
      </w:r>
    </w:p>
    <w:p w:rsidR="00200E17" w:rsidRPr="009C55A3" w:rsidRDefault="00200E17" w:rsidP="00200E17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n AUTHOR writes one or more BOOKs</w:t>
      </w:r>
    </w:p>
    <w:p w:rsidR="00200E17" w:rsidRDefault="00200E17" w:rsidP="00200E17">
      <w:pPr>
        <w:pStyle w:val="ListParagraph"/>
        <w:numPr>
          <w:ilvl w:val="0"/>
          <w:numId w:val="1"/>
        </w:numPr>
      </w:pPr>
      <w:r>
        <w:t>AUTHOR signs CONTRACT</w:t>
      </w:r>
    </w:p>
    <w:p w:rsidR="00200E17" w:rsidRPr="009C55A3" w:rsidRDefault="00200E17" w:rsidP="00200E17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 xml:space="preserve">A CONTRACT is signed by one, and only one </w:t>
      </w:r>
      <w:r w:rsidR="008D4F5F" w:rsidRPr="009C55A3">
        <w:rPr>
          <w:b/>
        </w:rPr>
        <w:t>AUTHOR</w:t>
      </w:r>
    </w:p>
    <w:p w:rsidR="008D4F5F" w:rsidRPr="009C55A3" w:rsidRDefault="008D4F5F" w:rsidP="008D4F5F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n AUTHOR signs one or more CONTRACTs</w:t>
      </w:r>
    </w:p>
    <w:p w:rsidR="008D4F5F" w:rsidRDefault="008D4F5F" w:rsidP="008D4F5F">
      <w:pPr>
        <w:pStyle w:val="ListParagraph"/>
        <w:numPr>
          <w:ilvl w:val="0"/>
          <w:numId w:val="1"/>
        </w:numPr>
      </w:pPr>
      <w:r>
        <w:t>PUBLISHER submits CONTRACT</w:t>
      </w:r>
    </w:p>
    <w:p w:rsidR="008D4F5F" w:rsidRPr="009C55A3" w:rsidRDefault="008D4F5F" w:rsidP="008D4F5F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 CONTRACT is submitted by one, and only one PUBLISHER</w:t>
      </w:r>
    </w:p>
    <w:p w:rsidR="009C55A3" w:rsidRPr="005B27D4" w:rsidRDefault="008D4F5F" w:rsidP="009C55A3">
      <w:pPr>
        <w:pStyle w:val="ListParagraph"/>
        <w:numPr>
          <w:ilvl w:val="1"/>
          <w:numId w:val="1"/>
        </w:numPr>
        <w:rPr>
          <w:b/>
        </w:rPr>
      </w:pPr>
      <w:r w:rsidRPr="009C55A3">
        <w:rPr>
          <w:b/>
        </w:rPr>
        <w:t>A PUBLISHER submits one or more CONTRACTS</w:t>
      </w:r>
    </w:p>
    <w:p w:rsidR="009C55A3" w:rsidRDefault="005B27D4" w:rsidP="009C55A3">
      <w:r>
        <w:object w:dxaOrig="10215" w:dyaOrig="9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17pt" o:ole="">
            <v:imagedata r:id="rId5" o:title=""/>
          </v:shape>
          <o:OLEObject Type="Embed" ProgID="Visio.Drawing.15" ShapeID="_x0000_i1025" DrawAspect="Content" ObjectID="_1516425140" r:id="rId6"/>
        </w:object>
      </w:r>
    </w:p>
    <w:p w:rsidR="009C55A3" w:rsidRPr="009C55A3" w:rsidRDefault="009C55A3" w:rsidP="009C55A3">
      <w:pPr>
        <w:rPr>
          <w:b/>
        </w:rPr>
      </w:pPr>
    </w:p>
    <w:sectPr w:rsidR="009C55A3" w:rsidRPr="009C55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6E5182"/>
    <w:multiLevelType w:val="hybridMultilevel"/>
    <w:tmpl w:val="492EDC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0E17"/>
    <w:rsid w:val="00200E17"/>
    <w:rsid w:val="00297CEB"/>
    <w:rsid w:val="005B27D4"/>
    <w:rsid w:val="005E2AB9"/>
    <w:rsid w:val="00781924"/>
    <w:rsid w:val="008D4F5F"/>
    <w:rsid w:val="009C5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2F07AAB-E162-4F4B-B722-B4119EFD4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0E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2</Pages>
  <Words>83</Words>
  <Characters>47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tarzadeh,Sara Arezo</dc:creator>
  <cp:keywords/>
  <dc:description/>
  <cp:lastModifiedBy>Attarzadeh,Sara Arezo</cp:lastModifiedBy>
  <cp:revision>3</cp:revision>
  <dcterms:created xsi:type="dcterms:W3CDTF">2016-02-08T04:02:00Z</dcterms:created>
  <dcterms:modified xsi:type="dcterms:W3CDTF">2016-02-08T13:26:00Z</dcterms:modified>
</cp:coreProperties>
</file>